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1A4F9A" w:rsidRPr="005767C4" w:rsidRDefault="001A4F9A" w:rsidP="001A4F9A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5767C4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5767C4">
        <w:rPr>
          <w:rFonts w:ascii="標楷體" w:eastAsia="標楷體" w:hAnsi="標楷體"/>
          <w:sz w:val="36"/>
          <w:szCs w:val="36"/>
        </w:rPr>
        <w:t>/</w:t>
      </w:r>
      <w:r w:rsidRPr="005767C4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84"/>
        <w:gridCol w:w="5037"/>
        <w:gridCol w:w="1232"/>
        <w:gridCol w:w="1121"/>
        <w:gridCol w:w="1080"/>
      </w:tblGrid>
      <w:tr w:rsidR="001A4F9A" w:rsidRPr="005767C4" w:rsidTr="00F16DD4">
        <w:trPr>
          <w:jc w:val="center"/>
        </w:trPr>
        <w:tc>
          <w:tcPr>
            <w:tcW w:w="702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A4F9A" w:rsidRPr="005767C4" w:rsidRDefault="001A4F9A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556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A4F9A" w:rsidRPr="005767C4" w:rsidRDefault="001A4F9A" w:rsidP="00CC7DFA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1120-003</w:t>
            </w:r>
            <w:bookmarkStart w:id="0" w:name="弱勢學生助學作業"/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弱勢學生助學作業</w:t>
            </w:r>
            <w:bookmarkEnd w:id="0"/>
          </w:p>
        </w:tc>
        <w:tc>
          <w:tcPr>
            <w:tcW w:w="625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A4F9A" w:rsidRPr="005767C4" w:rsidRDefault="001A4F9A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17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A4F9A" w:rsidRPr="005767C4" w:rsidRDefault="001A4F9A" w:rsidP="00CC7DFA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學生事務處</w:t>
            </w:r>
          </w:p>
        </w:tc>
      </w:tr>
      <w:tr w:rsidR="001A4F9A" w:rsidRPr="005767C4" w:rsidTr="00F16DD4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A4F9A" w:rsidRPr="005767C4" w:rsidRDefault="001A4F9A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5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A4F9A" w:rsidRPr="005767C4" w:rsidRDefault="001A4F9A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5767C4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A4F9A" w:rsidRPr="005767C4" w:rsidRDefault="001A4F9A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5767C4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A4F9A" w:rsidRPr="005767C4" w:rsidRDefault="001A4F9A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4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A4F9A" w:rsidRPr="005767C4" w:rsidRDefault="001A4F9A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1A4F9A" w:rsidRPr="005767C4" w:rsidTr="00F16DD4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A4F9A" w:rsidRPr="005767C4" w:rsidRDefault="001A4F9A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/>
              </w:rPr>
              <w:t>1</w:t>
            </w:r>
          </w:p>
        </w:tc>
        <w:tc>
          <w:tcPr>
            <w:tcW w:w="255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A4F9A" w:rsidRPr="005767C4" w:rsidRDefault="001A4F9A" w:rsidP="00CC7DFA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1A4F9A" w:rsidRPr="005767C4" w:rsidRDefault="001A4F9A" w:rsidP="00CC7DFA">
            <w:pPr>
              <w:spacing w:line="0" w:lineRule="atLeast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新訂</w:t>
            </w:r>
          </w:p>
          <w:p w:rsidR="001A4F9A" w:rsidRPr="005767C4" w:rsidRDefault="001A4F9A" w:rsidP="00CC7DFA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A4F9A" w:rsidRPr="005767C4" w:rsidRDefault="001A4F9A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/>
              </w:rPr>
              <w:t>100.3</w:t>
            </w:r>
            <w:r w:rsidRPr="005767C4">
              <w:rPr>
                <w:rFonts w:ascii="標楷體" w:eastAsia="標楷體" w:hAnsi="標楷體" w:hint="eastAsia"/>
              </w:rPr>
              <w:t>月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A4F9A" w:rsidRPr="005767C4" w:rsidRDefault="001A4F9A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proofErr w:type="gramStart"/>
            <w:r w:rsidRPr="005767C4">
              <w:rPr>
                <w:rFonts w:ascii="標楷體" w:eastAsia="標楷體" w:hAnsi="標楷體" w:hint="eastAsia"/>
              </w:rPr>
              <w:t>李坤灶</w:t>
            </w:r>
            <w:proofErr w:type="gramEnd"/>
          </w:p>
        </w:tc>
        <w:tc>
          <w:tcPr>
            <w:tcW w:w="54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A4F9A" w:rsidRPr="005767C4" w:rsidRDefault="001A4F9A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1A4F9A" w:rsidRPr="005767C4" w:rsidTr="00F16DD4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A4F9A" w:rsidRPr="005767C4" w:rsidRDefault="001A4F9A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55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A4F9A" w:rsidRPr="005767C4" w:rsidRDefault="001A4F9A" w:rsidP="00CC7DFA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</w:rPr>
              <w:t>修訂原因</w:t>
            </w:r>
            <w:r w:rsidRPr="005767C4">
              <w:rPr>
                <w:rFonts w:ascii="標楷體" w:eastAsia="標楷體" w:hAnsi="標楷體" w:hint="eastAsia"/>
              </w:rPr>
              <w:t>：</w:t>
            </w:r>
            <w:r w:rsidRPr="00F87C17">
              <w:rPr>
                <w:rFonts w:ascii="標楷體" w:eastAsia="標楷體" w:hAnsi="標楷體" w:hint="eastAsia"/>
                <w:color w:val="000000" w:themeColor="text1"/>
              </w:rPr>
              <w:t>配合新版內控格式修正流程圖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，及</w:t>
            </w:r>
            <w:r>
              <w:rPr>
                <w:rFonts w:ascii="標楷體" w:eastAsia="標楷體" w:hAnsi="標楷體" w:hint="eastAsia"/>
              </w:rPr>
              <w:t>因要點修訂故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檢討作業流程</w:t>
            </w:r>
            <w:r w:rsidRPr="00F87C17">
              <w:rPr>
                <w:rFonts w:ascii="標楷體" w:eastAsia="標楷體" w:hAnsi="標楷體" w:hint="eastAsia"/>
                <w:color w:val="000000" w:themeColor="text1"/>
              </w:rPr>
              <w:t>。</w:t>
            </w:r>
          </w:p>
          <w:p w:rsidR="001A4F9A" w:rsidRDefault="001A4F9A" w:rsidP="00CC7DFA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2.修正處：</w:t>
            </w:r>
          </w:p>
          <w:p w:rsidR="001A4F9A" w:rsidRDefault="001A4F9A" w:rsidP="00CC7DFA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1）</w:t>
            </w:r>
            <w:r>
              <w:rPr>
                <w:rFonts w:ascii="標楷體" w:eastAsia="標楷體" w:hAnsi="標楷體" w:cs="Times New Roman" w:hint="eastAsia"/>
                <w:szCs w:val="24"/>
              </w:rPr>
              <w:t>流程圖。</w:t>
            </w:r>
          </w:p>
          <w:p w:rsidR="001A4F9A" w:rsidRDefault="001A4F9A" w:rsidP="00CC7DFA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2）作業程序修改2.2.1.，</w:t>
            </w:r>
            <w:r w:rsidRPr="005767C4">
              <w:rPr>
                <w:rFonts w:ascii="標楷體" w:eastAsia="標楷體" w:hAnsi="標楷體" w:hint="eastAsia"/>
              </w:rPr>
              <w:t>刪除2.2.2</w:t>
            </w:r>
            <w:r>
              <w:rPr>
                <w:rFonts w:ascii="標楷體" w:eastAsia="標楷體" w:hAnsi="標楷體" w:hint="eastAsia"/>
              </w:rPr>
              <w:t>.及調整條次。</w:t>
            </w:r>
          </w:p>
          <w:p w:rsidR="001A4F9A" w:rsidRPr="002E21C0" w:rsidRDefault="001A4F9A" w:rsidP="00CC7DFA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3）依據及相關文件新增5.1.。</w:t>
            </w:r>
          </w:p>
        </w:tc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A4F9A" w:rsidRPr="005767C4" w:rsidRDefault="001A4F9A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3"/>
                <w:szCs w:val="23"/>
              </w:rPr>
            </w:pPr>
            <w:r w:rsidRPr="005767C4">
              <w:rPr>
                <w:rFonts w:ascii="標楷體" w:eastAsia="標楷體" w:hAnsi="標楷體" w:hint="eastAsia"/>
                <w:sz w:val="23"/>
                <w:szCs w:val="23"/>
              </w:rPr>
              <w:t>105.11月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A4F9A" w:rsidRPr="005767C4" w:rsidRDefault="001A4F9A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林偉煜</w:t>
            </w:r>
          </w:p>
        </w:tc>
        <w:tc>
          <w:tcPr>
            <w:tcW w:w="54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A4F9A" w:rsidRPr="005767C4" w:rsidRDefault="001A4F9A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1A4F9A" w:rsidRPr="005767C4" w:rsidTr="00F16DD4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A4F9A" w:rsidRPr="005767C4" w:rsidRDefault="001A4F9A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5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A4F9A" w:rsidRPr="005767C4" w:rsidRDefault="001A4F9A" w:rsidP="00CC7DFA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1A4F9A" w:rsidRPr="005767C4" w:rsidRDefault="001A4F9A" w:rsidP="00CC7DFA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1A4F9A" w:rsidRPr="005767C4" w:rsidRDefault="001A4F9A" w:rsidP="00CC7DFA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A4F9A" w:rsidRPr="005767C4" w:rsidRDefault="001A4F9A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A4F9A" w:rsidRPr="005767C4" w:rsidRDefault="001A4F9A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4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A4F9A" w:rsidRPr="005767C4" w:rsidRDefault="001A4F9A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1A4F9A" w:rsidRPr="005767C4" w:rsidTr="00F16DD4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A4F9A" w:rsidRPr="005767C4" w:rsidRDefault="001A4F9A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5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A4F9A" w:rsidRDefault="001A4F9A" w:rsidP="00CC7DFA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1A4F9A" w:rsidRDefault="001A4F9A" w:rsidP="00CC7DFA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1A4F9A" w:rsidRPr="005767C4" w:rsidRDefault="001A4F9A" w:rsidP="00CC7DFA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A4F9A" w:rsidRPr="005767C4" w:rsidRDefault="001A4F9A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A4F9A" w:rsidRPr="005767C4" w:rsidRDefault="001A4F9A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4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A4F9A" w:rsidRPr="005767C4" w:rsidRDefault="001A4F9A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1A4F9A" w:rsidRPr="005767C4" w:rsidTr="00F16DD4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1A4F9A" w:rsidRPr="005767C4" w:rsidRDefault="001A4F9A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56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A4F9A" w:rsidRPr="005767C4" w:rsidRDefault="001A4F9A" w:rsidP="00CC7DFA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1A4F9A" w:rsidRPr="005767C4" w:rsidRDefault="001A4F9A" w:rsidP="00CC7DFA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1A4F9A" w:rsidRPr="005767C4" w:rsidRDefault="001A4F9A" w:rsidP="00CC7DFA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1A4F9A" w:rsidRPr="005767C4" w:rsidRDefault="001A4F9A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1A4F9A" w:rsidRPr="005767C4" w:rsidRDefault="001A4F9A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48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1A4F9A" w:rsidRPr="005767C4" w:rsidRDefault="001A4F9A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</w:tbl>
    <w:p w:rsidR="001A4F9A" w:rsidRPr="005767C4" w:rsidRDefault="001A4F9A" w:rsidP="001A4F9A">
      <w:pPr>
        <w:jc w:val="right"/>
        <w:rPr>
          <w:rFonts w:ascii="標楷體" w:eastAsia="標楷體" w:hAnsi="標楷體"/>
        </w:rPr>
      </w:pPr>
    </w:p>
    <w:p w:rsidR="001A4F9A" w:rsidRPr="005767C4" w:rsidRDefault="001D11B8" w:rsidP="001A4F9A">
      <w:pPr>
        <w:widowControl/>
        <w:rPr>
          <w:rFonts w:ascii="標楷體" w:eastAsia="標楷體" w:hAnsi="標楷體"/>
        </w:rPr>
      </w:pPr>
      <w:r>
        <w:rPr>
          <w:rFonts w:ascii="新細明體" w:eastAsia="新細明體" w:hAnsi="新細明體" w:cs="新細明體"/>
          <w:noProof/>
          <w:kern w:val="0"/>
          <w:szCs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4295077</wp:posOffset>
                </wp:positionH>
                <wp:positionV relativeFrom="paragraph">
                  <wp:posOffset>3180929</wp:posOffset>
                </wp:positionV>
                <wp:extent cx="2057400" cy="571500"/>
                <wp:effectExtent l="0" t="0" r="0" b="0"/>
                <wp:wrapNone/>
                <wp:docPr id="7" name="文字方塊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1D11B8" w:rsidRDefault="001D11B8" w:rsidP="001D11B8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bookmarkStart w:id="1" w:name="_GoBack"/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105.09.14</w:t>
                            </w:r>
                          </w:p>
                          <w:p w:rsidR="001D11B8" w:rsidRDefault="001D11B8" w:rsidP="001D11B8">
                            <w:pP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  <w:bookmarkEnd w:id="1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字方塊 7" o:spid="_x0000_s1026" type="#_x0000_t202" style="position:absolute;margin-left:338.2pt;margin-top:250.4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" filled="f" stroked="f">
                <v:textbox>
                  <w:txbxContent>
                    <w:p w:rsidR="001D11B8" w:rsidRDefault="001D11B8" w:rsidP="001D11B8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bookmarkStart w:id="2" w:name="_GoBack"/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105.09.14</w:t>
                      </w:r>
                    </w:p>
                    <w:p w:rsidR="001D11B8" w:rsidRDefault="001D11B8" w:rsidP="001D11B8">
                      <w:pP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</w:pP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  <w:bookmarkEnd w:id="2"/>
                    </w:p>
                  </w:txbxContent>
                </v:textbox>
              </v:shape>
            </w:pict>
          </mc:Fallback>
        </mc:AlternateContent>
      </w:r>
      <w:r w:rsidR="001A4F9A" w:rsidRPr="005767C4">
        <w:rPr>
          <w:rFonts w:ascii="標楷體" w:eastAsia="標楷體" w:hAnsi="標楷體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07"/>
        <w:gridCol w:w="1728"/>
        <w:gridCol w:w="1285"/>
        <w:gridCol w:w="1305"/>
        <w:gridCol w:w="1029"/>
      </w:tblGrid>
      <w:tr w:rsidR="001A4F9A" w:rsidRPr="005767C4" w:rsidTr="00CC7DFA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1A4F9A" w:rsidRPr="005767C4" w:rsidRDefault="001A4F9A" w:rsidP="00CC7DFA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5767C4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1A4F9A" w:rsidRPr="005767C4" w:rsidTr="00CC7DFA">
        <w:trPr>
          <w:jc w:val="center"/>
        </w:trPr>
        <w:tc>
          <w:tcPr>
            <w:tcW w:w="2287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1A4F9A" w:rsidRPr="005767C4" w:rsidRDefault="001A4F9A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877" w:type="pct"/>
            <w:tcBorders>
              <w:left w:val="single" w:sz="2" w:space="0" w:color="auto"/>
            </w:tcBorders>
            <w:vAlign w:val="center"/>
          </w:tcPr>
          <w:p w:rsidR="001A4F9A" w:rsidRPr="005767C4" w:rsidRDefault="001A4F9A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52" w:type="pct"/>
            <w:vAlign w:val="center"/>
          </w:tcPr>
          <w:p w:rsidR="001A4F9A" w:rsidRPr="005767C4" w:rsidRDefault="001A4F9A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62" w:type="pct"/>
            <w:vAlign w:val="center"/>
          </w:tcPr>
          <w:p w:rsidR="001A4F9A" w:rsidRPr="005767C4" w:rsidRDefault="001A4F9A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1A4F9A" w:rsidRPr="005767C4" w:rsidRDefault="001A4F9A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22" w:type="pct"/>
            <w:tcBorders>
              <w:right w:val="single" w:sz="12" w:space="0" w:color="auto"/>
            </w:tcBorders>
            <w:vAlign w:val="center"/>
          </w:tcPr>
          <w:p w:rsidR="001A4F9A" w:rsidRPr="005767C4" w:rsidRDefault="001A4F9A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1A4F9A" w:rsidRPr="005767C4" w:rsidTr="00CC7DFA">
        <w:trPr>
          <w:trHeight w:val="663"/>
          <w:jc w:val="center"/>
        </w:trPr>
        <w:tc>
          <w:tcPr>
            <w:tcW w:w="2287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1A4F9A" w:rsidRPr="005767C4" w:rsidRDefault="001A4F9A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5767C4">
              <w:rPr>
                <w:rFonts w:ascii="標楷體" w:eastAsia="標楷體" w:hAnsi="標楷體" w:hint="eastAsia"/>
                <w:b/>
              </w:rPr>
              <w:t>弱勢學生助學作業</w:t>
            </w:r>
          </w:p>
        </w:tc>
        <w:tc>
          <w:tcPr>
            <w:tcW w:w="877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1A4F9A" w:rsidRPr="005767C4" w:rsidRDefault="001A4F9A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學生事務處</w:t>
            </w:r>
          </w:p>
        </w:tc>
        <w:tc>
          <w:tcPr>
            <w:tcW w:w="652" w:type="pct"/>
            <w:tcBorders>
              <w:bottom w:val="single" w:sz="12" w:space="0" w:color="auto"/>
            </w:tcBorders>
            <w:vAlign w:val="center"/>
          </w:tcPr>
          <w:p w:rsidR="001A4F9A" w:rsidRPr="005767C4" w:rsidRDefault="001A4F9A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1120-003</w:t>
            </w:r>
          </w:p>
        </w:tc>
        <w:tc>
          <w:tcPr>
            <w:tcW w:w="662" w:type="pct"/>
            <w:tcBorders>
              <w:bottom w:val="single" w:sz="12" w:space="0" w:color="auto"/>
            </w:tcBorders>
            <w:vAlign w:val="center"/>
          </w:tcPr>
          <w:p w:rsidR="001A4F9A" w:rsidRPr="00D83C3A" w:rsidRDefault="001A4F9A" w:rsidP="00CC7DF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D83C3A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2</w:t>
            </w:r>
            <w:r w:rsidRPr="00D83C3A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:rsidR="001A4F9A" w:rsidRPr="00D83C3A" w:rsidRDefault="001A4F9A" w:rsidP="00CC7DF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D83C3A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06.05.31</w:t>
            </w:r>
          </w:p>
        </w:tc>
        <w:tc>
          <w:tcPr>
            <w:tcW w:w="522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1A4F9A" w:rsidRPr="005767C4" w:rsidRDefault="001A4F9A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第1頁/</w:t>
            </w:r>
          </w:p>
          <w:p w:rsidR="001A4F9A" w:rsidRPr="005767C4" w:rsidRDefault="001A4F9A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共2頁</w:t>
            </w:r>
          </w:p>
        </w:tc>
      </w:tr>
    </w:tbl>
    <w:p w:rsidR="001A4F9A" w:rsidRPr="005767C4" w:rsidRDefault="001A4F9A" w:rsidP="001A4F9A">
      <w:pPr>
        <w:jc w:val="right"/>
        <w:textAlignment w:val="baseline"/>
        <w:rPr>
          <w:rFonts w:ascii="標楷體" w:eastAsia="標楷體" w:hAnsi="標楷體"/>
          <w:b/>
          <w:bCs/>
        </w:rPr>
      </w:pPr>
    </w:p>
    <w:p w:rsidR="001A4F9A" w:rsidRPr="005767C4" w:rsidRDefault="001A4F9A" w:rsidP="001A4F9A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5767C4">
        <w:rPr>
          <w:rFonts w:ascii="標楷體" w:eastAsia="標楷體" w:hAnsi="標楷體" w:hint="eastAsia"/>
          <w:b/>
          <w:bCs/>
        </w:rPr>
        <w:t>1.流程圖：</w:t>
      </w:r>
    </w:p>
    <w:p w:rsidR="001A4F9A" w:rsidRPr="002D76FE" w:rsidRDefault="00F16DD4" w:rsidP="001A4F9A">
      <w:pPr>
        <w:autoSpaceDE w:val="0"/>
        <w:autoSpaceDN w:val="0"/>
        <w:rPr>
          <w:rFonts w:ascii="標楷體" w:eastAsia="標楷體" w:hAnsi="標楷體"/>
        </w:rPr>
      </w:pPr>
      <w:r>
        <w:object w:dxaOrig="10701" w:dyaOrig="1559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7pt;height:569.9pt" o:ole="">
            <v:imagedata r:id="rId8" o:title=""/>
          </v:shape>
          <o:OLEObject Type="Embed" ProgID="Visio.Drawing.11" ShapeID="_x0000_i1025" DrawAspect="Content" ObjectID="_1625637067" r:id="rId9"/>
        </w:object>
      </w:r>
    </w:p>
    <w:p w:rsidR="001A4F9A" w:rsidRPr="002D76FE" w:rsidRDefault="001A4F9A" w:rsidP="001A4F9A">
      <w:pPr>
        <w:autoSpaceDE w:val="0"/>
        <w:autoSpaceDN w:val="0"/>
        <w:rPr>
          <w:rFonts w:ascii="標楷體" w:eastAsia="標楷體" w:hAnsi="標楷體"/>
        </w:rPr>
      </w:pPr>
      <w:r w:rsidRPr="002D76FE">
        <w:rPr>
          <w:rFonts w:ascii="標楷體" w:eastAsia="標楷體" w:hAnsi="標楷體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07"/>
        <w:gridCol w:w="1728"/>
        <w:gridCol w:w="1285"/>
        <w:gridCol w:w="1305"/>
        <w:gridCol w:w="1029"/>
      </w:tblGrid>
      <w:tr w:rsidR="001A4F9A" w:rsidRPr="005767C4" w:rsidTr="00CC7DFA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1A4F9A" w:rsidRPr="005767C4" w:rsidRDefault="001A4F9A" w:rsidP="00CC7DFA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5767C4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1A4F9A" w:rsidRPr="005767C4" w:rsidTr="00CC7DFA">
        <w:trPr>
          <w:jc w:val="center"/>
        </w:trPr>
        <w:tc>
          <w:tcPr>
            <w:tcW w:w="2287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1A4F9A" w:rsidRPr="005767C4" w:rsidRDefault="001A4F9A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877" w:type="pct"/>
            <w:tcBorders>
              <w:left w:val="single" w:sz="2" w:space="0" w:color="auto"/>
            </w:tcBorders>
            <w:vAlign w:val="center"/>
          </w:tcPr>
          <w:p w:rsidR="001A4F9A" w:rsidRPr="005767C4" w:rsidRDefault="001A4F9A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52" w:type="pct"/>
            <w:vAlign w:val="center"/>
          </w:tcPr>
          <w:p w:rsidR="001A4F9A" w:rsidRPr="005767C4" w:rsidRDefault="001A4F9A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62" w:type="pct"/>
            <w:vAlign w:val="center"/>
          </w:tcPr>
          <w:p w:rsidR="001A4F9A" w:rsidRPr="005767C4" w:rsidRDefault="001A4F9A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1A4F9A" w:rsidRPr="005767C4" w:rsidRDefault="001A4F9A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22" w:type="pct"/>
            <w:tcBorders>
              <w:right w:val="single" w:sz="12" w:space="0" w:color="auto"/>
            </w:tcBorders>
            <w:vAlign w:val="center"/>
          </w:tcPr>
          <w:p w:rsidR="001A4F9A" w:rsidRPr="005767C4" w:rsidRDefault="001A4F9A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1A4F9A" w:rsidRPr="005767C4" w:rsidTr="00CC7DFA">
        <w:trPr>
          <w:trHeight w:val="663"/>
          <w:jc w:val="center"/>
        </w:trPr>
        <w:tc>
          <w:tcPr>
            <w:tcW w:w="2287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1A4F9A" w:rsidRPr="005767C4" w:rsidRDefault="001A4F9A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5767C4">
              <w:rPr>
                <w:rFonts w:ascii="標楷體" w:eastAsia="標楷體" w:hAnsi="標楷體" w:hint="eastAsia"/>
                <w:b/>
              </w:rPr>
              <w:t>弱勢學生助學作業</w:t>
            </w:r>
          </w:p>
        </w:tc>
        <w:tc>
          <w:tcPr>
            <w:tcW w:w="877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1A4F9A" w:rsidRPr="005767C4" w:rsidRDefault="001A4F9A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學生事務處</w:t>
            </w:r>
          </w:p>
        </w:tc>
        <w:tc>
          <w:tcPr>
            <w:tcW w:w="652" w:type="pct"/>
            <w:tcBorders>
              <w:bottom w:val="single" w:sz="12" w:space="0" w:color="auto"/>
            </w:tcBorders>
            <w:vAlign w:val="center"/>
          </w:tcPr>
          <w:p w:rsidR="001A4F9A" w:rsidRPr="005767C4" w:rsidRDefault="001A4F9A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1120-003</w:t>
            </w:r>
          </w:p>
        </w:tc>
        <w:tc>
          <w:tcPr>
            <w:tcW w:w="662" w:type="pct"/>
            <w:tcBorders>
              <w:bottom w:val="single" w:sz="12" w:space="0" w:color="auto"/>
            </w:tcBorders>
            <w:vAlign w:val="center"/>
          </w:tcPr>
          <w:p w:rsidR="001A4F9A" w:rsidRPr="00D83C3A" w:rsidRDefault="001A4F9A" w:rsidP="00CC7DF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D83C3A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2</w:t>
            </w:r>
            <w:r w:rsidRPr="00D83C3A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:rsidR="001A4F9A" w:rsidRPr="00D83C3A" w:rsidRDefault="001A4F9A" w:rsidP="00CC7DF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D83C3A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06.05.31</w:t>
            </w:r>
          </w:p>
        </w:tc>
        <w:tc>
          <w:tcPr>
            <w:tcW w:w="522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1A4F9A" w:rsidRPr="005767C4" w:rsidRDefault="001A4F9A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第2頁/</w:t>
            </w:r>
          </w:p>
          <w:p w:rsidR="001A4F9A" w:rsidRPr="005767C4" w:rsidRDefault="001A4F9A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5767C4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1A4F9A" w:rsidRPr="005767C4" w:rsidRDefault="001A4F9A" w:rsidP="001A4F9A">
      <w:pPr>
        <w:jc w:val="right"/>
        <w:textAlignment w:val="baseline"/>
        <w:rPr>
          <w:rFonts w:ascii="標楷體" w:eastAsia="標楷體" w:hAnsi="標楷體"/>
          <w:b/>
          <w:bCs/>
        </w:rPr>
      </w:pPr>
    </w:p>
    <w:p w:rsidR="001A4F9A" w:rsidRPr="005767C4" w:rsidRDefault="001A4F9A" w:rsidP="001A4F9A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5767C4">
        <w:rPr>
          <w:rFonts w:ascii="標楷體" w:eastAsia="標楷體" w:hAnsi="標楷體" w:hint="eastAsia"/>
          <w:b/>
          <w:bCs/>
        </w:rPr>
        <w:t>2.作業程序：</w:t>
      </w:r>
    </w:p>
    <w:p w:rsidR="001A4F9A" w:rsidRPr="005767C4" w:rsidRDefault="001A4F9A" w:rsidP="001A4F9A">
      <w:pPr>
        <w:numPr>
          <w:ilvl w:val="1"/>
          <w:numId w:val="1"/>
        </w:numPr>
        <w:tabs>
          <w:tab w:val="clear" w:pos="1004"/>
          <w:tab w:val="left" w:pos="960"/>
          <w:tab w:val="num" w:pos="108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公告弱勢學生助學實施要點、申請日期、申請網址。</w:t>
      </w:r>
    </w:p>
    <w:p w:rsidR="001A4F9A" w:rsidRPr="005767C4" w:rsidRDefault="001A4F9A" w:rsidP="001A4F9A">
      <w:pPr>
        <w:numPr>
          <w:ilvl w:val="1"/>
          <w:numId w:val="1"/>
        </w:numPr>
        <w:tabs>
          <w:tab w:val="clear" w:pos="1004"/>
          <w:tab w:val="left" w:pos="960"/>
          <w:tab w:val="num" w:pos="108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申請方式：（本助學金不含研究所在職班）</w:t>
      </w:r>
    </w:p>
    <w:p w:rsidR="001A4F9A" w:rsidRPr="005767C4" w:rsidRDefault="001A4F9A" w:rsidP="001A4F9A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2.2.1.依學生事務處公告之申請日期、網址，</w:t>
      </w:r>
      <w:r w:rsidRPr="00F72793">
        <w:rPr>
          <w:rFonts w:ascii="標楷體" w:eastAsia="標楷體" w:hAnsi="標楷體" w:hint="eastAsia"/>
        </w:rPr>
        <w:t>登入弱勢學生助學金系統</w:t>
      </w:r>
      <w:r w:rsidRPr="005767C4">
        <w:rPr>
          <w:rFonts w:ascii="標楷體" w:eastAsia="標楷體" w:hAnsi="標楷體" w:hint="eastAsia"/>
        </w:rPr>
        <w:t>詳實輸入規定之資料，並列印申請表。</w:t>
      </w:r>
    </w:p>
    <w:p w:rsidR="001A4F9A" w:rsidRPr="005767C4" w:rsidRDefault="001A4F9A" w:rsidP="001A4F9A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F72793">
        <w:rPr>
          <w:rFonts w:ascii="標楷體" w:eastAsia="標楷體" w:hAnsi="標楷體" w:hint="eastAsia"/>
        </w:rPr>
        <w:t>2.2.2.</w:t>
      </w:r>
      <w:r w:rsidRPr="005767C4">
        <w:rPr>
          <w:rFonts w:ascii="標楷體" w:eastAsia="標楷體" w:hAnsi="標楷體"/>
        </w:rPr>
        <w:t>已申請各類學雜費減免，及政府其他助學措施（行政院農業委員會農漁民子女就學獎助學金、行政院勞工委員會失業勞工子女就學補助、勞工子女發展技藝能助學金、行政院人事行政局公教人員子女教育補助、行政院國軍退除役官兵輔導委員會清寒榮民子女獎助學金、失業勞工子女就學補助等）者，不得再申請本計畫</w:t>
      </w:r>
      <w:r w:rsidRPr="005767C4">
        <w:rPr>
          <w:rFonts w:ascii="標楷體" w:eastAsia="標楷體" w:hAnsi="標楷體" w:hint="eastAsia"/>
        </w:rPr>
        <w:t>之</w:t>
      </w:r>
      <w:r w:rsidRPr="005767C4">
        <w:rPr>
          <w:rFonts w:ascii="標楷體" w:eastAsia="標楷體" w:hAnsi="標楷體"/>
        </w:rPr>
        <w:t>助學金。</w:t>
      </w:r>
    </w:p>
    <w:p w:rsidR="001A4F9A" w:rsidRPr="00355216" w:rsidRDefault="001A4F9A" w:rsidP="001A4F9A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F72793">
        <w:rPr>
          <w:rFonts w:ascii="標楷體" w:eastAsia="標楷體" w:hAnsi="標楷體" w:hint="eastAsia"/>
        </w:rPr>
        <w:t>2.2.3.</w:t>
      </w:r>
      <w:r w:rsidRPr="005767C4">
        <w:rPr>
          <w:rFonts w:ascii="標楷體" w:eastAsia="標楷體" w:hAnsi="標楷體" w:hint="eastAsia"/>
        </w:rPr>
        <w:t>持</w:t>
      </w:r>
      <w:r w:rsidRPr="00F72793">
        <w:rPr>
          <w:rFonts w:ascii="標楷體" w:eastAsia="標楷體" w:hAnsi="標楷體" w:hint="eastAsia"/>
        </w:rPr>
        <w:t>弱勢學生助學金</w:t>
      </w:r>
      <w:r w:rsidRPr="005767C4">
        <w:rPr>
          <w:rFonts w:ascii="標楷體" w:eastAsia="標楷體" w:hAnsi="標楷體" w:hint="eastAsia"/>
        </w:rPr>
        <w:t>系統所列印之申請表及近三</w:t>
      </w:r>
      <w:proofErr w:type="gramStart"/>
      <w:r w:rsidRPr="005767C4">
        <w:rPr>
          <w:rFonts w:ascii="標楷體" w:eastAsia="標楷體" w:hAnsi="標楷體" w:hint="eastAsia"/>
        </w:rPr>
        <w:t>個</w:t>
      </w:r>
      <w:proofErr w:type="gramEnd"/>
      <w:r w:rsidRPr="005767C4">
        <w:rPr>
          <w:rFonts w:ascii="標楷體" w:eastAsia="標楷體" w:hAnsi="標楷體" w:hint="eastAsia"/>
        </w:rPr>
        <w:t>月內全家戶籍謄本，親至學生事務處生輔組辦理審查事宜。</w:t>
      </w:r>
    </w:p>
    <w:p w:rsidR="001A4F9A" w:rsidRPr="005767C4" w:rsidRDefault="001A4F9A" w:rsidP="001A4F9A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5767C4">
        <w:rPr>
          <w:rFonts w:ascii="標楷體" w:eastAsia="標楷體" w:hAnsi="標楷體" w:hint="eastAsia"/>
          <w:b/>
          <w:bCs/>
        </w:rPr>
        <w:t>3.控制重點：</w:t>
      </w:r>
    </w:p>
    <w:p w:rsidR="001A4F9A" w:rsidRPr="005767C4" w:rsidRDefault="001A4F9A" w:rsidP="001A4F9A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審查證明文件是否屬實及有效期限。</w:t>
      </w:r>
    </w:p>
    <w:p w:rsidR="001A4F9A" w:rsidRPr="005767C4" w:rsidRDefault="001A4F9A" w:rsidP="001A4F9A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/>
        </w:rPr>
        <w:t>學生若有中途休、退學，再就讀同一年級同一學期</w:t>
      </w:r>
      <w:r w:rsidRPr="005767C4">
        <w:rPr>
          <w:rFonts w:ascii="標楷體" w:eastAsia="標楷體" w:hAnsi="標楷體" w:hint="eastAsia"/>
        </w:rPr>
        <w:t>或畢業後再就讀相同學制</w:t>
      </w:r>
      <w:r w:rsidRPr="005767C4">
        <w:rPr>
          <w:rFonts w:ascii="標楷體" w:eastAsia="標楷體" w:hAnsi="標楷體"/>
        </w:rPr>
        <w:t>者之前已領有政府其他助學措施助學金者，不得重複申領。</w:t>
      </w:r>
    </w:p>
    <w:p w:rsidR="001A4F9A" w:rsidRPr="005767C4" w:rsidRDefault="001A4F9A" w:rsidP="001A4F9A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核</w:t>
      </w:r>
      <w:proofErr w:type="gramStart"/>
      <w:r w:rsidRPr="005767C4">
        <w:rPr>
          <w:rFonts w:ascii="標楷體" w:eastAsia="標楷體" w:hAnsi="標楷體" w:hint="eastAsia"/>
        </w:rPr>
        <w:t>準</w:t>
      </w:r>
      <w:proofErr w:type="gramEnd"/>
      <w:r w:rsidRPr="005767C4">
        <w:rPr>
          <w:rFonts w:ascii="標楷體" w:eastAsia="標楷體" w:hAnsi="標楷體" w:hint="eastAsia"/>
        </w:rPr>
        <w:t>助學等級及助學金額是否相符。</w:t>
      </w:r>
    </w:p>
    <w:p w:rsidR="001A4F9A" w:rsidRPr="005767C4" w:rsidRDefault="001A4F9A" w:rsidP="001A4F9A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5767C4">
        <w:rPr>
          <w:rFonts w:ascii="標楷體" w:eastAsia="標楷體" w:hAnsi="標楷體" w:hint="eastAsia"/>
          <w:b/>
          <w:bCs/>
        </w:rPr>
        <w:t>4.使用表單：</w:t>
      </w:r>
    </w:p>
    <w:p w:rsidR="001A4F9A" w:rsidRPr="005767C4" w:rsidRDefault="001A4F9A" w:rsidP="001A4F9A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弱勢學生助學金申請表。</w:t>
      </w:r>
    </w:p>
    <w:p w:rsidR="001A4F9A" w:rsidRPr="005767C4" w:rsidRDefault="001A4F9A" w:rsidP="001A4F9A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5767C4">
        <w:rPr>
          <w:rFonts w:ascii="標楷體" w:eastAsia="標楷體" w:hAnsi="標楷體" w:hint="eastAsia"/>
          <w:b/>
          <w:bCs/>
        </w:rPr>
        <w:t>5.依據及相關文件：</w:t>
      </w:r>
    </w:p>
    <w:p w:rsidR="001A4F9A" w:rsidRDefault="001A4F9A" w:rsidP="001A4F9A">
      <w:pPr>
        <w:numPr>
          <w:ilvl w:val="1"/>
          <w:numId w:val="4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佛光大學弱勢學生助學實施要點。</w:t>
      </w:r>
    </w:p>
    <w:p w:rsidR="001908C1" w:rsidRPr="001A4F9A" w:rsidRDefault="001A4F9A" w:rsidP="001A4F9A">
      <w:pPr>
        <w:numPr>
          <w:ilvl w:val="1"/>
          <w:numId w:val="4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F72793">
        <w:rPr>
          <w:rFonts w:ascii="標楷體" w:eastAsia="標楷體" w:hAnsi="標楷體" w:hint="eastAsia"/>
        </w:rPr>
        <w:t>依據教育部</w:t>
      </w:r>
      <w:proofErr w:type="gramStart"/>
      <w:r w:rsidRPr="00F72793">
        <w:rPr>
          <w:rFonts w:ascii="標楷體" w:eastAsia="標楷體" w:hAnsi="標楷體"/>
        </w:rPr>
        <w:t>臺</w:t>
      </w:r>
      <w:proofErr w:type="gramEnd"/>
      <w:r w:rsidRPr="00F72793">
        <w:rPr>
          <w:rFonts w:ascii="標楷體" w:eastAsia="標楷體" w:hAnsi="標楷體"/>
        </w:rPr>
        <w:t>教</w:t>
      </w:r>
      <w:proofErr w:type="gramStart"/>
      <w:r w:rsidRPr="00F72793">
        <w:rPr>
          <w:rFonts w:ascii="標楷體" w:eastAsia="標楷體" w:hAnsi="標楷體"/>
        </w:rPr>
        <w:t>高通字第1050074270號</w:t>
      </w:r>
      <w:proofErr w:type="gramEnd"/>
      <w:r w:rsidRPr="00F72793">
        <w:rPr>
          <w:rFonts w:ascii="標楷體" w:eastAsia="標楷體" w:hAnsi="標楷體"/>
        </w:rPr>
        <w:t>「大專校院弱勢學生助學計畫」</w:t>
      </w:r>
      <w:r w:rsidRPr="00F72793">
        <w:rPr>
          <w:rFonts w:ascii="標楷體" w:eastAsia="標楷體" w:hAnsi="標楷體" w:hint="eastAsia"/>
        </w:rPr>
        <w:t>。</w:t>
      </w:r>
    </w:p>
    <w:sectPr w:rsidR="001908C1" w:rsidRPr="001A4F9A" w:rsidSect="001A4F9A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E063F9" w:rsidRDefault="00E063F9" w:rsidP="00F16DD4">
      <w:r>
        <w:separator/>
      </w:r>
    </w:p>
  </w:endnote>
  <w:endnote w:type="continuationSeparator" w:id="0">
    <w:p w:rsidR="00E063F9" w:rsidRDefault="00E063F9" w:rsidP="00F16DD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libri Light">
    <w:altName w:val="Calibri"/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E063F9" w:rsidRDefault="00E063F9" w:rsidP="00F16DD4">
      <w:r>
        <w:separator/>
      </w:r>
    </w:p>
  </w:footnote>
  <w:footnote w:type="continuationSeparator" w:id="0">
    <w:p w:rsidR="00E063F9" w:rsidRDefault="00E063F9" w:rsidP="00F16DD4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15E21C9"/>
    <w:multiLevelType w:val="multilevel"/>
    <w:tmpl w:val="90F46FC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">
    <w:nsid w:val="020C2F23"/>
    <w:multiLevelType w:val="multilevel"/>
    <w:tmpl w:val="5C06A488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5.%2."/>
      <w:lvlJc w:val="left"/>
      <w:pPr>
        <w:tabs>
          <w:tab w:val="num" w:pos="7525"/>
        </w:tabs>
        <w:ind w:left="7409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2">
    <w:nsid w:val="0F3F2025"/>
    <w:multiLevelType w:val="multilevel"/>
    <w:tmpl w:val="EE7818A2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04"/>
        </w:tabs>
        <w:ind w:left="888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3">
    <w:nsid w:val="209F3D0F"/>
    <w:multiLevelType w:val="multilevel"/>
    <w:tmpl w:val="6776A7A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4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num w:numId="1">
    <w:abstractNumId w:val="2"/>
  </w:num>
  <w:num w:numId="2">
    <w:abstractNumId w:val="0"/>
  </w:num>
  <w:num w:numId="3">
    <w:abstractNumId w:val="3"/>
  </w:num>
  <w:num w:numId="4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48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A4F9A"/>
    <w:rsid w:val="001908C1"/>
    <w:rsid w:val="001A4F9A"/>
    <w:rsid w:val="001D11B8"/>
    <w:rsid w:val="00331DB9"/>
    <w:rsid w:val="00347D0D"/>
    <w:rsid w:val="00E063F9"/>
    <w:rsid w:val="00F16DD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A4F9A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F16DD4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4">
    <w:name w:val="頁首 字元"/>
    <w:basedOn w:val="a0"/>
    <w:link w:val="a3"/>
    <w:uiPriority w:val="99"/>
    <w:rsid w:val="00F16DD4"/>
    <w:rPr>
      <w:sz w:val="20"/>
      <w:szCs w:val="20"/>
    </w:rPr>
  </w:style>
  <w:style w:type="paragraph" w:styleId="a5">
    <w:name w:val="footer"/>
    <w:basedOn w:val="a"/>
    <w:link w:val="a6"/>
    <w:uiPriority w:val="99"/>
    <w:unhideWhenUsed/>
    <w:rsid w:val="00F16DD4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尾 字元"/>
    <w:basedOn w:val="a0"/>
    <w:link w:val="a5"/>
    <w:uiPriority w:val="99"/>
    <w:rsid w:val="00F16DD4"/>
    <w:rPr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A4F9A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F16DD4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4">
    <w:name w:val="頁首 字元"/>
    <w:basedOn w:val="a0"/>
    <w:link w:val="a3"/>
    <w:uiPriority w:val="99"/>
    <w:rsid w:val="00F16DD4"/>
    <w:rPr>
      <w:sz w:val="20"/>
      <w:szCs w:val="20"/>
    </w:rPr>
  </w:style>
  <w:style w:type="paragraph" w:styleId="a5">
    <w:name w:val="footer"/>
    <w:basedOn w:val="a"/>
    <w:link w:val="a6"/>
    <w:uiPriority w:val="99"/>
    <w:unhideWhenUsed/>
    <w:rsid w:val="00F16DD4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尾 字元"/>
    <w:basedOn w:val="a0"/>
    <w:link w:val="a5"/>
    <w:uiPriority w:val="99"/>
    <w:rsid w:val="00F16DD4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</TotalTime>
  <Pages>3</Pages>
  <Words>143</Words>
  <Characters>820</Characters>
  <Application>Microsoft Office Word</Application>
  <DocSecurity>0</DocSecurity>
  <Lines>6</Lines>
  <Paragraphs>1</Paragraphs>
  <ScaleCrop>false</ScaleCrop>
  <Company/>
  <LinksUpToDate>false</LinksUpToDate>
  <CharactersWithSpaces>96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佛光大學</dc:creator>
  <cp:lastModifiedBy>fgu</cp:lastModifiedBy>
  <cp:revision>3</cp:revision>
  <dcterms:created xsi:type="dcterms:W3CDTF">2017-09-04T01:09:00Z</dcterms:created>
  <dcterms:modified xsi:type="dcterms:W3CDTF">2019-07-26T01:05:00Z</dcterms:modified>
</cp:coreProperties>
</file>